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E3555" w:rsidRDefault="00F6735F">
      <w:r>
        <w:object w:dxaOrig="7756" w:dyaOrig="11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7pt;height:568.4pt" o:ole="">
            <v:imagedata r:id="rId4" o:title=""/>
          </v:shape>
          <o:OLEObject Type="Embed" ProgID="Visio.Drawing.15" ShapeID="_x0000_i1025" DrawAspect="Content" ObjectID="_1549881140" r:id="rId5"/>
        </w:object>
      </w:r>
      <w:bookmarkStart w:id="0" w:name="_GoBack"/>
      <w:bookmarkEnd w:id="0"/>
    </w:p>
    <w:sectPr w:rsidR="00AE355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6735F"/>
    <w:rsid w:val="00623F81"/>
    <w:rsid w:val="007137D5"/>
    <w:rsid w:val="00797C44"/>
    <w:rsid w:val="00AE3555"/>
    <w:rsid w:val="00F673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E2F9649-B1AD-4DFA-8579-DA69E01468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isal Amir</dc:creator>
  <cp:keywords/>
  <dc:description/>
  <cp:lastModifiedBy>Faisal Amir</cp:lastModifiedBy>
  <cp:revision>1</cp:revision>
  <dcterms:created xsi:type="dcterms:W3CDTF">2017-03-01T06:45:00Z</dcterms:created>
  <dcterms:modified xsi:type="dcterms:W3CDTF">2017-03-01T06:46:00Z</dcterms:modified>
</cp:coreProperties>
</file>